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E151BB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084DCA" w:rsidRPr="00E151BB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E151BB" w:rsidRDefault="00DE15D5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E151BB" w:rsidRDefault="00401DB1" w:rsidP="0068151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E151BB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E151BB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E151BB" w:rsidRDefault="00E71D8D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04665" r:id="rId9"/>
        </w:object>
      </w:r>
    </w:p>
    <w:p w:rsidR="00401DB1" w:rsidRPr="00E151BB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E151BB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E151BB" w:rsidRDefault="003B3A40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主要参与者</w:t>
      </w:r>
    </w:p>
    <w:p w:rsidR="003B3A40" w:rsidRPr="00E151BB" w:rsidRDefault="004C3666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="003B3A40" w:rsidRPr="00E151BB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项目相关人员及其兴趣</w:t>
      </w:r>
    </w:p>
    <w:p w:rsidR="004437E2" w:rsidRPr="00E151BB" w:rsidRDefault="00C27F0D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263E19" w:rsidRPr="00E151BB">
        <w:rPr>
          <w:rFonts w:ascii="华文楷体" w:eastAsia="华文楷体" w:hAnsi="华文楷体" w:hint="eastAsia"/>
          <w:sz w:val="24"/>
        </w:rPr>
        <w:t>：</w:t>
      </w:r>
      <w:r w:rsidR="0003163F" w:rsidRPr="00E151BB">
        <w:rPr>
          <w:rFonts w:ascii="华文楷体" w:eastAsia="华文楷体" w:hAnsi="华文楷体" w:hint="eastAsia"/>
          <w:sz w:val="24"/>
        </w:rPr>
        <w:t>能够准确、快速地</w:t>
      </w:r>
      <w:r w:rsidR="003B3A40" w:rsidRPr="00E151BB">
        <w:rPr>
          <w:rFonts w:ascii="华文楷体" w:eastAsia="华文楷体" w:hAnsi="华文楷体" w:hint="eastAsia"/>
          <w:sz w:val="24"/>
        </w:rPr>
        <w:t>输入合同</w:t>
      </w:r>
      <w:r w:rsidR="008E7EC2" w:rsidRPr="00E151BB">
        <w:rPr>
          <w:rFonts w:ascii="华文楷体" w:eastAsia="华文楷体" w:hAnsi="华文楷体" w:hint="eastAsia"/>
          <w:sz w:val="24"/>
        </w:rPr>
        <w:t>登记信息</w:t>
      </w:r>
      <w:r w:rsidR="00022EFC" w:rsidRPr="00E151BB">
        <w:rPr>
          <w:rFonts w:ascii="华文楷体" w:eastAsia="华文楷体" w:hAnsi="华文楷体" w:hint="eastAsia"/>
          <w:sz w:val="24"/>
        </w:rPr>
        <w:t>及终止、续租申请</w:t>
      </w:r>
      <w:r w:rsidR="005A653A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E151BB">
        <w:rPr>
          <w:rFonts w:ascii="华文楷体" w:eastAsia="华文楷体" w:hAnsi="华文楷体" w:hint="eastAsia"/>
          <w:sz w:val="24"/>
        </w:rPr>
        <w:t>合同编辑</w:t>
      </w:r>
      <w:r w:rsidR="004437E2" w:rsidRPr="00E151BB">
        <w:rPr>
          <w:rFonts w:ascii="华文楷体" w:eastAsia="华文楷体" w:hAnsi="华文楷体" w:hint="eastAsia"/>
          <w:sz w:val="24"/>
        </w:rPr>
        <w:t>、打印。</w:t>
      </w:r>
    </w:p>
    <w:p w:rsidR="00263E19" w:rsidRPr="00E151BB" w:rsidRDefault="00263E19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E151BB">
        <w:rPr>
          <w:rFonts w:ascii="华文楷体" w:eastAsia="华文楷体" w:hAnsi="华文楷体" w:hint="eastAsia"/>
          <w:sz w:val="24"/>
        </w:rPr>
        <w:t>合同登记信息</w:t>
      </w:r>
      <w:r w:rsidR="00E73374" w:rsidRPr="00E151BB">
        <w:rPr>
          <w:rFonts w:ascii="华文楷体" w:eastAsia="华文楷体" w:hAnsi="华文楷体" w:hint="eastAsia"/>
          <w:sz w:val="24"/>
        </w:rPr>
        <w:t>及终止、续租申请</w:t>
      </w:r>
      <w:r w:rsidR="00CA4467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t>对其内容进行审核</w:t>
      </w:r>
      <w:r w:rsidR="00AE5757" w:rsidRPr="00E151BB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E151BB" w:rsidRDefault="0098077F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E151BB">
        <w:rPr>
          <w:rFonts w:ascii="华文楷体" w:eastAsia="华文楷体" w:hAnsi="华文楷体" w:hint="eastAsia"/>
          <w:sz w:val="24"/>
        </w:rPr>
        <w:t>。</w:t>
      </w:r>
    </w:p>
    <w:p w:rsidR="00587763" w:rsidRPr="00E151BB" w:rsidRDefault="00F01288" w:rsidP="00587763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触发条件</w:t>
      </w:r>
    </w:p>
    <w:p w:rsidR="00587763" w:rsidRPr="00E151BB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E151BB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E151BB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前置条件</w:t>
      </w:r>
    </w:p>
    <w:p w:rsidR="005B55A3" w:rsidRPr="00E151BB" w:rsidRDefault="00B70521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801001" w:rsidRPr="00E151BB">
        <w:rPr>
          <w:rFonts w:ascii="华文楷体" w:eastAsia="华文楷体" w:hAnsi="华文楷体" w:hint="eastAsia"/>
          <w:sz w:val="24"/>
        </w:rPr>
        <w:t>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Pr="00E151BB">
        <w:rPr>
          <w:rFonts w:ascii="华文楷体" w:eastAsia="华文楷体" w:hAnsi="华文楷体" w:hint="eastAsia"/>
          <w:sz w:val="24"/>
        </w:rPr>
        <w:t>审核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4E3B8D" w:rsidRPr="00E151BB">
        <w:rPr>
          <w:rFonts w:ascii="华文楷体" w:eastAsia="华文楷体" w:hAnsi="华文楷体" w:hint="eastAsia"/>
          <w:sz w:val="24"/>
        </w:rPr>
        <w:t>员、</w:t>
      </w:r>
      <w:r w:rsidR="005B55A3" w:rsidRPr="00E151BB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E151BB" w:rsidRDefault="005B55A3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成功后的保证（后置条件）：</w:t>
      </w:r>
    </w:p>
    <w:p w:rsidR="005B55A3" w:rsidRPr="00E151BB" w:rsidRDefault="00986506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存储合同登记信息</w:t>
      </w:r>
      <w:r w:rsidR="00E321E3" w:rsidRPr="00E151BB">
        <w:rPr>
          <w:rFonts w:ascii="华文楷体" w:eastAsia="华文楷体" w:hAnsi="华文楷体" w:hint="eastAsia"/>
          <w:sz w:val="24"/>
        </w:rPr>
        <w:t>（合同状态）</w:t>
      </w:r>
      <w:r w:rsidRPr="00E151BB">
        <w:rPr>
          <w:rFonts w:ascii="华文楷体" w:eastAsia="华文楷体" w:hAnsi="华文楷体" w:hint="eastAsia"/>
          <w:sz w:val="24"/>
        </w:rPr>
        <w:t>、合同文本</w:t>
      </w:r>
      <w:r w:rsidR="005B55A3" w:rsidRPr="00E151BB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E151BB" w:rsidRDefault="00467B9E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事件流</w:t>
      </w:r>
    </w:p>
    <w:p w:rsidR="00F855A0" w:rsidRPr="00E151BB" w:rsidRDefault="00F855A0" w:rsidP="00946CB3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基本事件流</w:t>
      </w:r>
    </w:p>
    <w:p w:rsidR="00233715" w:rsidRPr="00E151BB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E151BB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E151BB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E151BB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E151BB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E151BB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577974" w:rsidRPr="00E151BB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和明细信息</w:t>
      </w:r>
      <w:r w:rsidR="005A7483" w:rsidRPr="00E151BB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E151BB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E151BB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E151BB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</w:t>
      </w:r>
      <w:r w:rsidR="00633B41" w:rsidRPr="00E151BB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E151BB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E151BB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E151BB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E151BB">
        <w:rPr>
          <w:rFonts w:ascii="华文楷体" w:eastAsia="华文楷体" w:hAnsi="华文楷体" w:hint="eastAsia"/>
          <w:sz w:val="24"/>
          <w:szCs w:val="24"/>
        </w:rPr>
        <w:t>登记</w:t>
      </w:r>
      <w:r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E151BB" w:rsidRDefault="006C35EA" w:rsidP="00FA7F18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可选事件流</w:t>
      </w:r>
    </w:p>
    <w:p w:rsidR="00FA7F18" w:rsidRPr="00E151BB" w:rsidRDefault="00542B55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登记</w:t>
      </w:r>
      <w:r w:rsidR="00FA7F18" w:rsidRPr="00E151BB">
        <w:rPr>
          <w:rFonts w:ascii="华文楷体" w:eastAsia="华文楷体" w:hAnsi="华文楷体" w:hint="eastAsia"/>
        </w:rPr>
        <w:t>合同</w:t>
      </w:r>
      <w:r w:rsidR="003B5349" w:rsidRPr="00E151BB">
        <w:rPr>
          <w:rFonts w:ascii="华文楷体" w:eastAsia="华文楷体" w:hAnsi="华文楷体" w:hint="eastAsia"/>
        </w:rPr>
        <w:t>信息</w:t>
      </w:r>
    </w:p>
    <w:p w:rsidR="00D92E03" w:rsidRPr="00E151BB" w:rsidRDefault="000933F5" w:rsidP="00D1231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E151BB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E151BB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E151BB">
        <w:rPr>
          <w:rFonts w:ascii="华文楷体" w:eastAsia="华文楷体" w:hAnsi="华文楷体"/>
          <w:sz w:val="24"/>
          <w:szCs w:val="24"/>
        </w:rPr>
        <w:t>–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E151BB">
        <w:rPr>
          <w:rFonts w:ascii="华文楷体" w:eastAsia="华文楷体" w:hAnsi="华文楷体" w:hint="eastAsia"/>
          <w:sz w:val="24"/>
          <w:szCs w:val="24"/>
        </w:rPr>
        <w:t>中进行的，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查询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合同信息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时可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0130EE">
        <w:rPr>
          <w:rFonts w:ascii="华文楷体" w:eastAsia="华文楷体" w:hAnsi="华文楷体" w:hint="eastAsia"/>
          <w:sz w:val="24"/>
          <w:szCs w:val="24"/>
        </w:rPr>
        <w:t>两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部分，即“合同基本信息”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、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“合同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明细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（包含合同涉及的具体内容、收费信息、收费方式信息</w:t>
      </w:r>
      <w:r w:rsidR="00A36CC8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C4F84" w:rsidRPr="00E151BB">
        <w:rPr>
          <w:rFonts w:ascii="华文楷体" w:eastAsia="华文楷体" w:hAnsi="华文楷体" w:hint="eastAsia"/>
          <w:sz w:val="24"/>
          <w:szCs w:val="24"/>
        </w:rPr>
        <w:t>:</w:t>
      </w:r>
    </w:p>
    <w:p w:rsidR="00985DE5" w:rsidRPr="00E151BB" w:rsidRDefault="00CC4F84" w:rsidP="00D1231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均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可以通用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该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472A95" w:rsidRPr="00E151BB" w:rsidRDefault="00472A95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编号</w:t>
      </w:r>
    </w:p>
    <w:p w:rsidR="00075B85" w:rsidRDefault="0073434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类型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EA380B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包括：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、物业合同</w:t>
      </w:r>
      <w:r w:rsidR="00165C6C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项目合同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861803" w:rsidRPr="00861803" w:rsidRDefault="00861803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商户联系人、商户联系方式</w:t>
      </w:r>
    </w:p>
    <w:p w:rsidR="00674C98" w:rsidRDefault="0035524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资源标识（针对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资源）</w:t>
      </w:r>
    </w:p>
    <w:p w:rsidR="00674C98" w:rsidRDefault="00674C9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类型标识（针对物业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物业服务类型）</w:t>
      </w:r>
    </w:p>
    <w:p w:rsidR="00355242" w:rsidRPr="00E151BB" w:rsidRDefault="0035524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标识（针对项目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项目）</w:t>
      </w:r>
    </w:p>
    <w:p w:rsidR="00575B03" w:rsidRPr="00E151BB" w:rsidRDefault="00695F8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签订日期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65850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期限、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截止日期</w:t>
      </w:r>
    </w:p>
    <w:p w:rsidR="00131329" w:rsidRDefault="00CF16E7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费用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优惠费用、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实际</w:t>
      </w:r>
      <w:r w:rsidR="00131329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</w:t>
      </w:r>
    </w:p>
    <w:p w:rsidR="00511698" w:rsidRDefault="0051169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缴费周期方式（一次性、分期缴费）、总分期次数（专门针对分期缴费）</w:t>
      </w:r>
    </w:p>
    <w:p w:rsidR="00511698" w:rsidRPr="000E4A33" w:rsidRDefault="0051169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合同缴费类型方式（专门针对一次性缴费的缴费类型方式；若是分期付费，则还要在相关的“合同分期缴费信息表”中记录各分期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缴费的具体信息</w:t>
      </w: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525EEA" w:rsidRPr="00E151BB" w:rsidRDefault="00F6653D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备注</w:t>
      </w:r>
    </w:p>
    <w:p w:rsidR="00066B2C" w:rsidRPr="00E151BB" w:rsidRDefault="00CF4D6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经办用户编号、最近一次编辑</w:t>
      </w:r>
      <w:r w:rsidR="00525EEA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用户编号、最近一次修改时间</w:t>
      </w:r>
    </w:p>
    <w:p w:rsidR="008045CA" w:rsidRPr="00E151BB" w:rsidRDefault="008045CA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状态（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待审核、通过审核、待缴费确认、已缴费、终止、已删除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455A83" w:rsidRPr="00E151BB" w:rsidRDefault="00A92B71" w:rsidP="00D1231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记录不同的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：</w:t>
      </w:r>
    </w:p>
    <w:p w:rsidR="006B7843" w:rsidRPr="00E151BB" w:rsidRDefault="006B7843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E50DB3" w:rsidRPr="00E151BB">
        <w:rPr>
          <w:rFonts w:ascii="华文楷体" w:eastAsia="华文楷体" w:hAnsi="华文楷体" w:hint="eastAsia"/>
          <w:sz w:val="24"/>
          <w:szCs w:val="24"/>
        </w:rPr>
        <w:t>资源</w:t>
      </w:r>
      <w:r w:rsidRPr="00E151BB">
        <w:rPr>
          <w:rFonts w:ascii="华文楷体" w:eastAsia="华文楷体" w:hAnsi="华文楷体" w:hint="eastAsia"/>
          <w:sz w:val="24"/>
          <w:szCs w:val="24"/>
        </w:rPr>
        <w:t>租赁合同</w:t>
      </w:r>
      <w:r w:rsidR="00C811A1" w:rsidRPr="00E151BB">
        <w:rPr>
          <w:rFonts w:ascii="华文楷体" w:eastAsia="华文楷体" w:hAnsi="华文楷体" w:hint="eastAsia"/>
          <w:sz w:val="24"/>
          <w:szCs w:val="24"/>
        </w:rPr>
        <w:t>，需要包含如下信息</w:t>
      </w:r>
      <w:r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D4750C" w:rsidRPr="00E151BB" w:rsidRDefault="00D4750C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相关信息：</w:t>
      </w:r>
    </w:p>
    <w:p w:rsidR="00127C9E" w:rsidRPr="00E151BB" w:rsidRDefault="00FD70DA" w:rsidP="00D4750C">
      <w:pPr>
        <w:ind w:left="78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14443" w:rsidRPr="00E151BB">
        <w:rPr>
          <w:rFonts w:ascii="华文楷体" w:eastAsia="华文楷体" w:hAnsi="华文楷体" w:hint="eastAsia"/>
          <w:sz w:val="24"/>
          <w:szCs w:val="24"/>
        </w:rPr>
        <w:t>资源编号</w:t>
      </w:r>
      <w:r w:rsidR="001C5CF9" w:rsidRPr="00E151BB">
        <w:rPr>
          <w:rFonts w:ascii="华文楷体" w:eastAsia="华文楷体" w:hAnsi="华文楷体" w:hint="eastAsia"/>
          <w:sz w:val="24"/>
          <w:szCs w:val="24"/>
        </w:rPr>
        <w:t>、资源名称、资源类型、资源位置、资源面积</w:t>
      </w:r>
    </w:p>
    <w:p w:rsidR="004014AE" w:rsidRPr="00E151BB" w:rsidRDefault="00FD70DA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资源的各项标准收费和对应的实际收费</w:t>
      </w:r>
      <w:r w:rsidR="00CC003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Pr="00E151BB">
        <w:rPr>
          <w:rFonts w:ascii="华文楷体" w:eastAsia="华文楷体" w:hAnsi="华文楷体" w:hint="eastAsia"/>
          <w:sz w:val="24"/>
          <w:szCs w:val="24"/>
        </w:rPr>
        <w:t>，</w:t>
      </w:r>
      <w:r w:rsidR="004014AE" w:rsidRPr="00E151BB">
        <w:rPr>
          <w:rFonts w:ascii="华文楷体" w:eastAsia="华文楷体" w:hAnsi="华文楷体" w:hint="eastAsia"/>
          <w:sz w:val="24"/>
          <w:szCs w:val="24"/>
        </w:rPr>
        <w:t>对应关系如下：</w:t>
      </w:r>
    </w:p>
    <w:p w:rsidR="00B82782" w:rsidRPr="00276F6E" w:rsidRDefault="00276F6E" w:rsidP="00276F6E">
      <w:pPr>
        <w:ind w:leftChars="371" w:left="779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5F039D" w:rsidRPr="00276F6E">
        <w:rPr>
          <w:rFonts w:ascii="华文楷体" w:eastAsia="华文楷体" w:hAnsi="华文楷体" w:hint="eastAsia"/>
          <w:sz w:val="24"/>
          <w:szCs w:val="24"/>
        </w:rPr>
        <w:t>标准收费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信息 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标准收费款项信息”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，实际收费信息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263EC5" w:rsidRPr="00276F6E">
        <w:rPr>
          <w:rFonts w:ascii="华文楷体" w:eastAsia="华文楷体" w:hAnsi="华文楷体" w:hint="eastAsia"/>
          <w:sz w:val="24"/>
          <w:szCs w:val="24"/>
        </w:rPr>
        <w:t>实际收费款项信息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”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。</w:t>
      </w:r>
    </w:p>
    <w:p w:rsidR="006A6AD8" w:rsidRPr="00E151BB" w:rsidRDefault="006A6AD8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收费方式信息：</w:t>
      </w:r>
    </w:p>
    <w:p w:rsidR="002B7738" w:rsidRPr="00E151BB" w:rsidRDefault="002B7738" w:rsidP="002B7738">
      <w:pPr>
        <w:ind w:left="78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付款方式所支持的类型：</w:t>
      </w:r>
      <w:r w:rsidRPr="00E151BB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</w:p>
    <w:p w:rsidR="001E6F43" w:rsidRPr="00E151BB" w:rsidRDefault="002B7738" w:rsidP="002B7738">
      <w:pPr>
        <w:ind w:left="78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付款周期</w:t>
      </w:r>
      <w:r w:rsidR="00EB1D18" w:rsidRPr="00E151BB">
        <w:rPr>
          <w:rFonts w:ascii="华文楷体" w:eastAsia="华文楷体" w:hAnsi="华文楷体" w:hint="eastAsia"/>
          <w:sz w:val="24"/>
          <w:szCs w:val="24"/>
        </w:rPr>
        <w:t>所支持的类型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：</w:t>
      </w:r>
      <w:r w:rsidR="00D935B8" w:rsidRPr="00E151BB">
        <w:rPr>
          <w:rFonts w:ascii="华文楷体" w:eastAsia="华文楷体" w:hAnsi="华文楷体" w:hint="eastAsia"/>
          <w:sz w:val="24"/>
          <w:szCs w:val="24"/>
        </w:rPr>
        <w:t>一次性付款、分期付款</w:t>
      </w:r>
    </w:p>
    <w:p w:rsidR="00E80C3C" w:rsidRPr="00E151BB" w:rsidRDefault="00237E3F" w:rsidP="00D1231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一次性付款，则直接</w:t>
      </w:r>
      <w:r w:rsidR="00646F29">
        <w:rPr>
          <w:rFonts w:ascii="华文楷体" w:eastAsia="华文楷体" w:hAnsi="华文楷体" w:hint="eastAsia"/>
          <w:sz w:val="24"/>
          <w:szCs w:val="24"/>
        </w:rPr>
        <w:t>在“合同基本信息表”</w:t>
      </w:r>
      <w:r w:rsidRPr="00E151BB">
        <w:rPr>
          <w:rFonts w:ascii="华文楷体" w:eastAsia="华文楷体" w:hAnsi="华文楷体" w:hint="eastAsia"/>
          <w:sz w:val="24"/>
          <w:szCs w:val="24"/>
        </w:rPr>
        <w:t>记录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一种对应的</w:t>
      </w:r>
      <w:r w:rsidRPr="00E151BB">
        <w:rPr>
          <w:rFonts w:ascii="华文楷体" w:eastAsia="华文楷体" w:hAnsi="华文楷体" w:hint="eastAsia"/>
          <w:sz w:val="24"/>
          <w:szCs w:val="24"/>
        </w:rPr>
        <w:t>付款方式即可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E1C2C" w:rsidRPr="00E151BB" w:rsidRDefault="005E1C2C" w:rsidP="00D1231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分期付款，则还要记录如下内容：</w:t>
      </w:r>
    </w:p>
    <w:p w:rsidR="006A6AD8" w:rsidRPr="00E151BB" w:rsidRDefault="00D861DB" w:rsidP="00E22CDF">
      <w:pPr>
        <w:ind w:left="84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，各分期序号、各分期的起始日期、各分期的截止日期、各分期付款金额、各分期具体付款方式</w:t>
      </w:r>
    </w:p>
    <w:p w:rsidR="00127C9E" w:rsidRPr="00E151BB" w:rsidRDefault="00127C9E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针对</w:t>
      </w:r>
      <w:r w:rsidR="00BC5562" w:rsidRPr="00E151BB">
        <w:rPr>
          <w:rFonts w:ascii="华文楷体" w:eastAsia="华文楷体" w:hAnsi="华文楷体" w:hint="eastAsia"/>
          <w:sz w:val="24"/>
          <w:szCs w:val="24"/>
        </w:rPr>
        <w:t>物业合同</w:t>
      </w:r>
      <w:r w:rsidR="00A506C5" w:rsidRPr="00E151BB">
        <w:rPr>
          <w:rFonts w:ascii="华文楷体" w:eastAsia="华文楷体" w:hAnsi="华文楷体" w:hint="eastAsia"/>
          <w:sz w:val="24"/>
          <w:szCs w:val="24"/>
        </w:rPr>
        <w:t>，需要包含如下信息：</w:t>
      </w:r>
    </w:p>
    <w:p w:rsidR="003D1CCA" w:rsidRPr="00E151BB" w:rsidRDefault="00791DF2" w:rsidP="00D12312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所涉及</w:t>
      </w:r>
      <w:r w:rsidR="00F37B6C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服务类型</w:t>
      </w:r>
    </w:p>
    <w:p w:rsidR="004B0A3F" w:rsidRPr="00E151BB" w:rsidRDefault="003D1CCA" w:rsidP="003D1CCA">
      <w:pPr>
        <w:ind w:left="851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清洁、水电管理、电梯运维</w:t>
      </w:r>
      <w:r w:rsidR="001956AF" w:rsidRPr="00E151BB">
        <w:rPr>
          <w:rFonts w:ascii="华文楷体" w:eastAsia="华文楷体" w:hAnsi="华文楷体" w:hint="eastAsia"/>
          <w:sz w:val="24"/>
          <w:szCs w:val="24"/>
        </w:rPr>
        <w:t>等，</w:t>
      </w:r>
      <w:r w:rsidRPr="00E151BB">
        <w:rPr>
          <w:rFonts w:ascii="华文楷体" w:eastAsia="华文楷体" w:hAnsi="华文楷体" w:hint="eastAsia"/>
          <w:sz w:val="24"/>
          <w:szCs w:val="24"/>
        </w:rPr>
        <w:t>日常管理（包含全部）</w:t>
      </w:r>
    </w:p>
    <w:p w:rsidR="004B0A3F" w:rsidRPr="00E151BB" w:rsidRDefault="003A22E5" w:rsidP="00D12312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收费信息</w:t>
      </w:r>
    </w:p>
    <w:p w:rsidR="00127C9E" w:rsidRPr="00E151BB" w:rsidRDefault="00EA1C1C" w:rsidP="00912864">
      <w:pPr>
        <w:ind w:left="420" w:firstLine="42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</w:t>
      </w:r>
      <w:r w:rsidRPr="00E151BB">
        <w:rPr>
          <w:rFonts w:ascii="华文楷体" w:eastAsia="华文楷体" w:hAnsi="华文楷体" w:hint="eastAsia"/>
          <w:sz w:val="24"/>
          <w:szCs w:val="24"/>
        </w:rPr>
        <w:tab/>
      </w:r>
      <w:r w:rsidR="004D244C" w:rsidRPr="00E151BB">
        <w:rPr>
          <w:rFonts w:ascii="华文楷体" w:eastAsia="华文楷体" w:hAnsi="华文楷体" w:hint="eastAsia"/>
          <w:sz w:val="24"/>
          <w:szCs w:val="24"/>
        </w:rPr>
        <w:t>各项物业服务的具体收费条款</w:t>
      </w:r>
      <w:r w:rsidRPr="00E151BB">
        <w:rPr>
          <w:rFonts w:ascii="华文楷体" w:eastAsia="华文楷体" w:hAnsi="华文楷体" w:hint="eastAsia"/>
          <w:sz w:val="24"/>
          <w:szCs w:val="24"/>
        </w:rPr>
        <w:t>及相关费用。</w:t>
      </w:r>
    </w:p>
    <w:p w:rsidR="00127C9E" w:rsidRPr="00E151BB" w:rsidRDefault="00127C9E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3851A8" w:rsidRPr="00E151BB">
        <w:rPr>
          <w:rFonts w:ascii="华文楷体" w:eastAsia="华文楷体" w:hAnsi="华文楷体" w:hint="eastAsia"/>
          <w:sz w:val="24"/>
          <w:szCs w:val="24"/>
        </w:rPr>
        <w:t>项目合同，需要包含如下信息：</w:t>
      </w:r>
    </w:p>
    <w:p w:rsidR="007A3609" w:rsidRPr="00E151BB" w:rsidRDefault="008E2B8C" w:rsidP="00D12312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涉及的项目基本信息：</w:t>
      </w:r>
      <w:r w:rsidR="007A3609" w:rsidRPr="00E151BB">
        <w:rPr>
          <w:rFonts w:ascii="华文楷体" w:eastAsia="华文楷体" w:hAnsi="华文楷体" w:hint="eastAsia"/>
          <w:sz w:val="24"/>
          <w:szCs w:val="24"/>
        </w:rPr>
        <w:t>项目名称、项目起始日期、截止日期</w:t>
      </w:r>
    </w:p>
    <w:p w:rsidR="001E6F43" w:rsidRPr="00E151BB" w:rsidRDefault="00AA4807" w:rsidP="00D12312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项目收费信息：</w:t>
      </w:r>
      <w:r w:rsidR="00B115AF" w:rsidRPr="00E151BB">
        <w:rPr>
          <w:rFonts w:ascii="华文楷体" w:eastAsia="华文楷体" w:hAnsi="华文楷体" w:hint="eastAsia"/>
          <w:sz w:val="24"/>
          <w:szCs w:val="24"/>
        </w:rPr>
        <w:t>参与项目的商户需要一次性承担的费用</w:t>
      </w:r>
      <w:r w:rsidR="000A6E42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4C0470" w:rsidRPr="00E151BB" w:rsidRDefault="004C0470" w:rsidP="00D12312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CA4B75" w:rsidRPr="00E151BB" w:rsidRDefault="004C0470" w:rsidP="00D12312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E151BB" w:rsidRDefault="009C2C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审核合同信息</w:t>
      </w:r>
    </w:p>
    <w:p w:rsidR="00836A9E" w:rsidRPr="00E151BB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Pr="00E151BB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E151BB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E151BB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E151BB">
        <w:rPr>
          <w:rFonts w:ascii="华文楷体" w:eastAsia="华文楷体" w:hAnsi="华文楷体" w:hint="eastAsia"/>
          <w:sz w:val="24"/>
          <w:szCs w:val="24"/>
        </w:rPr>
        <w:t>将被置</w:t>
      </w:r>
      <w:r w:rsidRPr="00E151BB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E151BB" w:rsidRDefault="00B96EB8" w:rsidP="00B96EB8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删除合同信息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用户选择取消，则该用例结束；如果用户选择确认，则执行该用例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E151BB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E151BB" w:rsidRDefault="00F054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创建合同文本及打印</w:t>
      </w:r>
    </w:p>
    <w:p w:rsidR="00565104" w:rsidRPr="00E151BB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E151BB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E151BB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E151BB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E151BB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E151BB">
        <w:rPr>
          <w:rFonts w:ascii="华文楷体" w:eastAsia="华文楷体" w:hAnsi="华文楷体" w:hint="eastAsia"/>
          <w:sz w:val="24"/>
          <w:szCs w:val="24"/>
        </w:rPr>
        <w:t>后</w:t>
      </w:r>
      <w:r w:rsidRPr="00E151BB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E151BB" w:rsidRDefault="00DE0547" w:rsidP="00F520CB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生效及生成缴费通知单</w:t>
      </w:r>
    </w:p>
    <w:p w:rsidR="00DE0547" w:rsidRPr="00E151BB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E151BB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E151BB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E151BB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E151BB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E151BB">
        <w:rPr>
          <w:rFonts w:ascii="华文楷体" w:eastAsia="华文楷体" w:hAnsi="华文楷体" w:hint="eastAsia"/>
          <w:sz w:val="24"/>
          <w:szCs w:val="24"/>
        </w:rPr>
        <w:t>人</w:t>
      </w:r>
      <w:r w:rsidRPr="00E151BB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E151BB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E151BB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E151BB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E151BB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</w:t>
      </w: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缴费通知单。</w:t>
      </w:r>
    </w:p>
    <w:p w:rsidR="00F0545C" w:rsidRPr="00E151BB" w:rsidRDefault="005B4B7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对合同进行缴费确认</w:t>
      </w:r>
    </w:p>
    <w:p w:rsidR="005B4B7C" w:rsidRPr="00E151BB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E151BB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到财务部</w:t>
      </w:r>
      <w:r w:rsidRPr="00E151BB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E151BB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E151BB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E151BB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E151BB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E151BB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E151BB" w:rsidRDefault="00EA0CB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终止合同</w:t>
      </w:r>
    </w:p>
    <w:p w:rsidR="00C072D2" w:rsidRPr="00E151BB" w:rsidRDefault="00C072D2" w:rsidP="0068151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E151BB" w:rsidRDefault="00C072D2" w:rsidP="0068151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E151BB" w:rsidRDefault="00C072D2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号</w:t>
      </w:r>
    </w:p>
    <w:p w:rsidR="0066295A" w:rsidRPr="00E151BB" w:rsidRDefault="0066295A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743F50" w:rsidRPr="00E151BB" w:rsidRDefault="00747AE7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743F50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1555BB" w:rsidRPr="00E151BB" w:rsidRDefault="00747AE7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日期</w:t>
      </w:r>
    </w:p>
    <w:p w:rsidR="001555BB" w:rsidRPr="00E151BB" w:rsidRDefault="00747AE7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原因</w:t>
      </w:r>
    </w:p>
    <w:p w:rsidR="00C072D2" w:rsidRPr="00E151BB" w:rsidRDefault="00AF26B0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9C2358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1555BB" w:rsidRPr="00E151BB" w:rsidRDefault="001555BB" w:rsidP="00D12312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申请状态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（</w:t>
      </w:r>
      <w:r w:rsidR="00C4246E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）</w:t>
      </w:r>
    </w:p>
    <w:p w:rsidR="00413426" w:rsidRPr="00E151BB" w:rsidRDefault="00C072D2" w:rsidP="00A14025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合</w:t>
      </w:r>
      <w:r w:rsidR="00483AD0" w:rsidRPr="00E151BB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E151BB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E151BB">
        <w:rPr>
          <w:rFonts w:ascii="华文楷体" w:eastAsia="华文楷体" w:hAnsi="华文楷体" w:hint="eastAsia"/>
          <w:sz w:val="24"/>
        </w:rPr>
        <w:t>合同</w:t>
      </w:r>
      <w:r w:rsidR="00C4246E" w:rsidRPr="00E151BB">
        <w:rPr>
          <w:rFonts w:ascii="华文楷体" w:eastAsia="华文楷体" w:hAnsi="华文楷体" w:hint="eastAsia"/>
          <w:sz w:val="24"/>
        </w:rPr>
        <w:t>，</w:t>
      </w:r>
      <w:r w:rsidR="00413426" w:rsidRPr="00E151BB">
        <w:rPr>
          <w:rFonts w:ascii="华文楷体" w:eastAsia="华文楷体" w:hAnsi="华文楷体" w:hint="eastAsia"/>
          <w:sz w:val="24"/>
        </w:rPr>
        <w:t>此时</w:t>
      </w:r>
      <w:r w:rsidR="00483AD0" w:rsidRPr="00E151BB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E151BB">
        <w:rPr>
          <w:rFonts w:ascii="华文楷体" w:eastAsia="华文楷体" w:hAnsi="华文楷体" w:hint="eastAsia"/>
          <w:sz w:val="24"/>
        </w:rPr>
        <w:t>终止</w:t>
      </w:r>
      <w:r w:rsidR="00483AD0" w:rsidRPr="00E151BB">
        <w:rPr>
          <w:rFonts w:ascii="华文楷体" w:eastAsia="华文楷体" w:hAnsi="华文楷体" w:hint="eastAsia"/>
          <w:sz w:val="24"/>
        </w:rPr>
        <w:t>申请</w:t>
      </w:r>
      <w:r w:rsidR="00413426" w:rsidRPr="00E151BB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E151BB">
        <w:rPr>
          <w:rFonts w:ascii="华文楷体" w:eastAsia="华文楷体" w:hAnsi="华文楷体" w:hint="eastAsia"/>
          <w:sz w:val="24"/>
        </w:rPr>
        <w:t>。</w:t>
      </w:r>
    </w:p>
    <w:p w:rsidR="00C072D2" w:rsidRPr="00E151BB" w:rsidRDefault="00955892" w:rsidP="00066640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E151BB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E151BB" w:rsidRDefault="00025A2D" w:rsidP="00B97364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延续合同</w:t>
      </w:r>
    </w:p>
    <w:p w:rsidR="00EF4397" w:rsidRPr="00E151BB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甲方或乙方</w:t>
      </w:r>
      <w:r w:rsidR="00004D33" w:rsidRPr="00E151BB">
        <w:rPr>
          <w:rFonts w:ascii="华文楷体" w:eastAsia="华文楷体" w:hAnsi="华文楷体" w:hint="eastAsia"/>
          <w:sz w:val="24"/>
        </w:rPr>
        <w:t>提出合同延续</w:t>
      </w:r>
      <w:r w:rsidRPr="00E151BB">
        <w:rPr>
          <w:rFonts w:ascii="华文楷体" w:eastAsia="华文楷体" w:hAnsi="华文楷体" w:hint="eastAsia"/>
          <w:sz w:val="24"/>
        </w:rPr>
        <w:t>申请</w:t>
      </w:r>
      <w:r w:rsidR="009144A6" w:rsidRPr="00E151BB">
        <w:rPr>
          <w:rFonts w:ascii="华文楷体" w:eastAsia="华文楷体" w:hAnsi="华文楷体" w:hint="eastAsia"/>
          <w:sz w:val="24"/>
        </w:rPr>
        <w:t>。</w:t>
      </w:r>
    </w:p>
    <w:p w:rsidR="00B97364" w:rsidRPr="00E151BB" w:rsidRDefault="00EF4397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B97364" w:rsidRPr="00E151BB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6D5C0A" w:rsidRPr="00E151BB" w:rsidRDefault="006D5C0A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号</w:t>
      </w:r>
    </w:p>
    <w:p w:rsidR="002D6C9F" w:rsidRPr="00E151BB" w:rsidRDefault="00E225B6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5B698F" w:rsidRPr="00E151BB" w:rsidRDefault="006D5C0A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5B698F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B97364" w:rsidRPr="00E151BB" w:rsidRDefault="008B4490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期限、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截止日期</w:t>
      </w:r>
    </w:p>
    <w:p w:rsidR="0002705B" w:rsidRPr="00E151BB" w:rsidRDefault="0002705B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合同续租的原因</w:t>
      </w:r>
    </w:p>
    <w:p w:rsidR="003024B9" w:rsidRPr="00E151BB" w:rsidRDefault="00B97364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AF20CC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="003024B9"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743F50" w:rsidRPr="00E151BB" w:rsidRDefault="00743F50" w:rsidP="00D12312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状态（待审核，审核未通过，审核通过）</w:t>
      </w:r>
    </w:p>
    <w:p w:rsidR="00042285" w:rsidRPr="00E151BB" w:rsidRDefault="00042285" w:rsidP="00D12312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</w:t>
      </w:r>
      <w:r w:rsidRPr="00E151BB">
        <w:rPr>
          <w:rFonts w:ascii="华文楷体" w:eastAsia="华文楷体" w:hAnsi="华文楷体" w:hint="eastAsia"/>
          <w:sz w:val="24"/>
        </w:rPr>
        <w:lastRenderedPageBreak/>
        <w:t>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E151BB" w:rsidRDefault="0071561A" w:rsidP="0004228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c</w:t>
      </w:r>
      <w:r w:rsidR="00042285" w:rsidRPr="00E151BB">
        <w:rPr>
          <w:rFonts w:ascii="华文楷体" w:eastAsia="华文楷体" w:hAnsi="华文楷体" w:hint="eastAsia"/>
          <w:sz w:val="24"/>
        </w:rPr>
        <w:t>0:</w:t>
      </w:r>
      <w:r w:rsidR="00042285" w:rsidRPr="00E151BB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E151BB">
        <w:rPr>
          <w:rFonts w:ascii="华文楷体" w:eastAsia="华文楷体" w:hAnsi="华文楷体"/>
          <w:sz w:val="24"/>
        </w:rPr>
        <w:t xml:space="preserve"> </w:t>
      </w:r>
    </w:p>
    <w:p w:rsidR="00401DB1" w:rsidRPr="00E151BB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E151BB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E151BB" w:rsidRDefault="00E72E19" w:rsidP="0068151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E151BB" w:rsidRDefault="00E72E19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04666" r:id="rId11"/>
        </w:object>
      </w:r>
    </w:p>
    <w:p w:rsidR="00401DB1" w:rsidRPr="00E151BB" w:rsidRDefault="00E72E19" w:rsidP="0068151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E151BB" w:rsidRDefault="00E72E19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04667" r:id="rId13"/>
        </w:object>
      </w:r>
    </w:p>
    <w:p w:rsidR="006F4D8E" w:rsidRPr="00E151BB" w:rsidRDefault="006F4D8E" w:rsidP="0068151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E151BB" w:rsidRDefault="00C17005" w:rsidP="00544706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补充业务说明</w:t>
      </w:r>
    </w:p>
    <w:p w:rsidR="006803D6" w:rsidRPr="00E151BB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E151BB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</w:t>
      </w:r>
      <w:r w:rsidR="005F63C3" w:rsidRPr="00E151BB">
        <w:rPr>
          <w:rFonts w:ascii="华文楷体" w:eastAsia="华文楷体" w:hAnsi="华文楷体" w:hint="eastAsia"/>
          <w:sz w:val="24"/>
        </w:rPr>
        <w:t>按功能</w:t>
      </w:r>
      <w:r w:rsidRPr="00E151BB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E151BB">
        <w:rPr>
          <w:rFonts w:ascii="华文楷体" w:eastAsia="华文楷体" w:hAnsi="华文楷体" w:hint="eastAsia"/>
          <w:sz w:val="24"/>
        </w:rPr>
        <w:t>项目合同</w:t>
      </w:r>
    </w:p>
    <w:p w:rsidR="006803D6" w:rsidRPr="00E151BB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租赁合同：</w:t>
      </w:r>
      <w:r w:rsidR="00C8232C" w:rsidRPr="00E151BB">
        <w:rPr>
          <w:rFonts w:ascii="华文楷体" w:eastAsia="华文楷体" w:hAnsi="华文楷体" w:hint="eastAsia"/>
          <w:sz w:val="24"/>
        </w:rPr>
        <w:t>包括租赁</w:t>
      </w:r>
      <w:r w:rsidRPr="00E151BB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E151BB">
        <w:rPr>
          <w:rFonts w:ascii="华文楷体" w:eastAsia="华文楷体" w:hAnsi="华文楷体" w:hint="eastAsia"/>
          <w:sz w:val="24"/>
        </w:rPr>
        <w:t>方面的合同</w:t>
      </w:r>
    </w:p>
    <w:p w:rsidR="006803D6" w:rsidRPr="00E151BB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物业合同：</w:t>
      </w:r>
      <w:r w:rsidR="00C8232C" w:rsidRPr="00E151BB">
        <w:rPr>
          <w:rFonts w:ascii="华文楷体" w:eastAsia="华文楷体" w:hAnsi="华文楷体" w:hint="eastAsia"/>
          <w:sz w:val="24"/>
        </w:rPr>
        <w:t>包括</w:t>
      </w:r>
      <w:r w:rsidR="00685885" w:rsidRPr="00E151BB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E151BB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E151BB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E151BB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E151BB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按内容</w:t>
      </w:r>
      <w:r w:rsidR="00C15A7C" w:rsidRPr="00E151BB">
        <w:rPr>
          <w:rFonts w:ascii="华文楷体" w:eastAsia="华文楷体" w:hAnsi="华文楷体" w:hint="eastAsia"/>
          <w:sz w:val="24"/>
        </w:rPr>
        <w:t>涉及面，一般</w:t>
      </w:r>
      <w:r w:rsidR="00727478" w:rsidRPr="00E151BB">
        <w:rPr>
          <w:rFonts w:ascii="华文楷体" w:eastAsia="华文楷体" w:hAnsi="华文楷体" w:hint="eastAsia"/>
          <w:sz w:val="24"/>
        </w:rPr>
        <w:t>仅包含</w:t>
      </w:r>
      <w:r w:rsidR="00C15A7C" w:rsidRPr="00E151BB">
        <w:rPr>
          <w:rFonts w:ascii="华文楷体" w:eastAsia="华文楷体" w:hAnsi="华文楷体" w:hint="eastAsia"/>
          <w:sz w:val="24"/>
        </w:rPr>
        <w:t>单一类型合同</w:t>
      </w:r>
      <w:r w:rsidR="00727478" w:rsidRPr="00E151BB">
        <w:rPr>
          <w:rFonts w:ascii="华文楷体" w:eastAsia="华文楷体" w:hAnsi="华文楷体" w:hint="eastAsia"/>
          <w:sz w:val="24"/>
        </w:rPr>
        <w:t>，即</w:t>
      </w:r>
      <w:r w:rsidR="008778C1" w:rsidRPr="00E151BB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E151BB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E151BB">
        <w:rPr>
          <w:rFonts w:ascii="华文楷体" w:eastAsia="华文楷体" w:hAnsi="华文楷体" w:hint="eastAsia"/>
          <w:sz w:val="24"/>
        </w:rPr>
        <w:t>待缴费确认、合同生效（已缴费）</w:t>
      </w:r>
    </w:p>
    <w:p w:rsidR="00D71166" w:rsidRPr="00E151BB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E151BB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登记：</w:t>
      </w:r>
    </w:p>
    <w:p w:rsidR="00720A61" w:rsidRPr="00E151BB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C2AE1" w:rsidRPr="00E151BB">
        <w:rPr>
          <w:rFonts w:ascii="华文楷体" w:eastAsia="华文楷体" w:hAnsi="华文楷体" w:hint="eastAsia"/>
          <w:sz w:val="24"/>
        </w:rPr>
        <w:t>合同管理员</w:t>
      </w:r>
      <w:r w:rsidR="002D285C" w:rsidRPr="00E151BB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E151BB">
        <w:rPr>
          <w:rFonts w:ascii="华文楷体" w:eastAsia="华文楷体" w:hAnsi="华文楷体" w:hint="eastAsia"/>
          <w:sz w:val="24"/>
        </w:rPr>
        <w:t>预</w:t>
      </w:r>
      <w:r w:rsidR="002D285C" w:rsidRPr="00E151BB">
        <w:rPr>
          <w:rFonts w:ascii="华文楷体" w:eastAsia="华文楷体" w:hAnsi="华文楷体" w:hint="eastAsia"/>
          <w:sz w:val="24"/>
        </w:rPr>
        <w:t>登记，</w:t>
      </w:r>
      <w:r w:rsidR="00073395" w:rsidRPr="00E151BB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E151BB">
        <w:rPr>
          <w:rFonts w:ascii="华文楷体" w:eastAsia="华文楷体" w:hAnsi="华文楷体" w:hint="eastAsia"/>
          <w:sz w:val="24"/>
        </w:rPr>
        <w:t>审核</w:t>
      </w:r>
      <w:r w:rsidR="00073395" w:rsidRPr="00E151BB">
        <w:rPr>
          <w:rFonts w:ascii="华文楷体" w:eastAsia="华文楷体" w:hAnsi="华文楷体" w:hint="eastAsia"/>
          <w:sz w:val="24"/>
        </w:rPr>
        <w:t>”。</w:t>
      </w:r>
      <w:r w:rsidR="00884AAA" w:rsidRPr="00E151BB">
        <w:rPr>
          <w:rFonts w:ascii="华文楷体" w:eastAsia="华文楷体" w:hAnsi="华文楷体" w:hint="eastAsia"/>
          <w:sz w:val="24"/>
        </w:rPr>
        <w:t>该合同信息</w:t>
      </w:r>
      <w:r w:rsidR="00AE6B7B" w:rsidRPr="00E151BB">
        <w:rPr>
          <w:rFonts w:ascii="华文楷体" w:eastAsia="华文楷体" w:hAnsi="华文楷体" w:hint="eastAsia"/>
          <w:sz w:val="24"/>
        </w:rPr>
        <w:t>中应该</w:t>
      </w:r>
      <w:r w:rsidR="006244DA" w:rsidRPr="00E151BB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E151BB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E151BB">
        <w:rPr>
          <w:rFonts w:ascii="华文楷体" w:eastAsia="华文楷体" w:hAnsi="华文楷体" w:hint="eastAsia"/>
          <w:sz w:val="24"/>
        </w:rPr>
        <w:t>：</w:t>
      </w:r>
    </w:p>
    <w:p w:rsidR="00043700" w:rsidRPr="00E151BB" w:rsidRDefault="00043700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E151BB">
        <w:rPr>
          <w:rFonts w:ascii="华文楷体" w:eastAsia="华文楷体" w:hAnsi="华文楷体" w:hint="eastAsia"/>
          <w:sz w:val="24"/>
        </w:rPr>
        <w:t>：</w:t>
      </w:r>
    </w:p>
    <w:p w:rsidR="008C0FC5" w:rsidRPr="00E151BB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1045F" w:rsidRPr="00E151BB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E151BB">
        <w:rPr>
          <w:rFonts w:ascii="华文楷体" w:eastAsia="华文楷体" w:hAnsi="华文楷体" w:hint="eastAsia"/>
          <w:sz w:val="24"/>
        </w:rPr>
        <w:t>合同类型</w:t>
      </w:r>
      <w:r w:rsidR="003E44FA" w:rsidRPr="00E151BB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E151BB">
        <w:rPr>
          <w:rFonts w:ascii="华文楷体" w:eastAsia="华文楷体" w:hAnsi="华文楷体" w:hint="eastAsia"/>
          <w:sz w:val="24"/>
        </w:rPr>
        <w:t>、其他</w:t>
      </w:r>
      <w:r w:rsidR="003E44FA" w:rsidRPr="00E151BB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E151BB">
        <w:rPr>
          <w:rFonts w:ascii="华文楷体" w:eastAsia="华文楷体" w:hAnsi="华文楷体" w:hint="eastAsia"/>
          <w:sz w:val="24"/>
        </w:rPr>
        <w:t>、</w:t>
      </w:r>
      <w:r w:rsidR="0061045F" w:rsidRPr="00E151BB">
        <w:rPr>
          <w:rFonts w:ascii="华文楷体" w:eastAsia="华文楷体" w:hAnsi="华文楷体" w:hint="eastAsia"/>
          <w:sz w:val="24"/>
        </w:rPr>
        <w:t>合同期限</w:t>
      </w:r>
      <w:r w:rsidR="00653731" w:rsidRPr="00E151BB">
        <w:rPr>
          <w:rFonts w:ascii="华文楷体" w:eastAsia="华文楷体" w:hAnsi="华文楷体" w:hint="eastAsia"/>
          <w:sz w:val="24"/>
        </w:rPr>
        <w:t>、合同费用、</w:t>
      </w:r>
      <w:r w:rsidR="00273AEB" w:rsidRPr="00E151BB">
        <w:rPr>
          <w:rFonts w:ascii="华文楷体" w:eastAsia="华文楷体" w:hAnsi="华文楷体" w:hint="eastAsia"/>
          <w:sz w:val="24"/>
        </w:rPr>
        <w:t>通用</w:t>
      </w:r>
      <w:r w:rsidR="00A062C5" w:rsidRPr="00E151BB">
        <w:rPr>
          <w:rFonts w:ascii="华文楷体" w:eastAsia="华文楷体" w:hAnsi="华文楷体" w:hint="eastAsia"/>
          <w:sz w:val="24"/>
        </w:rPr>
        <w:t>缴费方式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E151BB">
        <w:rPr>
          <w:rFonts w:ascii="华文楷体" w:eastAsia="华文楷体" w:hAnsi="华文楷体"/>
          <w:sz w:val="24"/>
        </w:rPr>
        <w:t>–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E151BB">
        <w:rPr>
          <w:rFonts w:ascii="华文楷体" w:eastAsia="华文楷体" w:hAnsi="华文楷体" w:hint="eastAsia"/>
          <w:sz w:val="24"/>
        </w:rPr>
        <w:t>。</w:t>
      </w:r>
    </w:p>
    <w:p w:rsidR="00811EF3" w:rsidRPr="00E151BB" w:rsidRDefault="009C7675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</w:t>
      </w:r>
      <w:r w:rsidR="00FD20B0" w:rsidRPr="00E151BB">
        <w:rPr>
          <w:rFonts w:ascii="华文楷体" w:eastAsia="华文楷体" w:hAnsi="华文楷体" w:hint="eastAsia"/>
          <w:sz w:val="24"/>
        </w:rPr>
        <w:t>核心条款</w:t>
      </w:r>
      <w:r w:rsidRPr="00E151BB">
        <w:rPr>
          <w:rFonts w:ascii="华文楷体" w:eastAsia="华文楷体" w:hAnsi="华文楷体" w:hint="eastAsia"/>
          <w:sz w:val="24"/>
        </w:rPr>
        <w:t>明细信息</w:t>
      </w:r>
      <w:r w:rsidR="00C82DE0" w:rsidRPr="00E151BB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E151BB" w:rsidRDefault="00811EF3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E151BB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E151BB" w:rsidRDefault="00416F9D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缴费</w:t>
      </w:r>
      <w:r w:rsidR="00081C49" w:rsidRPr="00E151BB">
        <w:rPr>
          <w:rFonts w:ascii="华文楷体" w:eastAsia="华文楷体" w:hAnsi="华文楷体" w:hint="eastAsia"/>
          <w:sz w:val="24"/>
        </w:rPr>
        <w:t>明细</w:t>
      </w:r>
      <w:r w:rsidRPr="00E151BB">
        <w:rPr>
          <w:rFonts w:ascii="华文楷体" w:eastAsia="华文楷体" w:hAnsi="华文楷体" w:hint="eastAsia"/>
          <w:sz w:val="24"/>
        </w:rPr>
        <w:t>信息</w:t>
      </w:r>
      <w:r w:rsidR="00FA06C3" w:rsidRPr="00E151BB">
        <w:rPr>
          <w:rFonts w:ascii="华文楷体" w:eastAsia="华文楷体" w:hAnsi="华文楷体" w:hint="eastAsia"/>
          <w:sz w:val="24"/>
        </w:rPr>
        <w:t>：</w:t>
      </w:r>
    </w:p>
    <w:p w:rsidR="009C7675" w:rsidRPr="00E151BB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D36D18" w:rsidRPr="00E151BB">
        <w:rPr>
          <w:rFonts w:ascii="华文楷体" w:eastAsia="华文楷体" w:hAnsi="华文楷体" w:hint="eastAsia"/>
          <w:sz w:val="24"/>
        </w:rPr>
        <w:t>条款</w:t>
      </w:r>
      <w:r w:rsidR="009823DD" w:rsidRPr="00E151BB">
        <w:rPr>
          <w:rFonts w:ascii="华文楷体" w:eastAsia="华文楷体" w:hAnsi="华文楷体" w:hint="eastAsia"/>
          <w:sz w:val="24"/>
        </w:rPr>
        <w:t>类型</w:t>
      </w:r>
      <w:r w:rsidR="00D36D18" w:rsidRPr="00E151BB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E151BB">
        <w:rPr>
          <w:rFonts w:ascii="华文楷体" w:eastAsia="华文楷体" w:hAnsi="华文楷体" w:hint="eastAsia"/>
          <w:sz w:val="24"/>
        </w:rPr>
        <w:t>、</w:t>
      </w:r>
      <w:r w:rsidR="007D41D8" w:rsidRPr="00E151BB">
        <w:rPr>
          <w:rFonts w:ascii="华文楷体" w:eastAsia="华文楷体" w:hAnsi="华文楷体" w:hint="eastAsia"/>
          <w:sz w:val="24"/>
        </w:rPr>
        <w:t>实际</w:t>
      </w:r>
      <w:r w:rsidR="004E449F" w:rsidRPr="00E151BB">
        <w:rPr>
          <w:rFonts w:ascii="华文楷体" w:eastAsia="华文楷体" w:hAnsi="华文楷体" w:hint="eastAsia"/>
          <w:sz w:val="24"/>
        </w:rPr>
        <w:t>费用、</w:t>
      </w:r>
      <w:r w:rsidR="007D41D8" w:rsidRPr="00E151BB">
        <w:rPr>
          <w:rFonts w:ascii="华文楷体" w:eastAsia="华文楷体" w:hAnsi="华文楷体" w:hint="eastAsia"/>
          <w:sz w:val="24"/>
        </w:rPr>
        <w:t>标准收费、</w:t>
      </w:r>
      <w:r w:rsidR="00C82DE0" w:rsidRPr="00E151BB">
        <w:rPr>
          <w:rFonts w:ascii="华文楷体" w:eastAsia="华文楷体" w:hAnsi="华文楷体" w:hint="eastAsia"/>
          <w:sz w:val="24"/>
        </w:rPr>
        <w:t>缴费方式等</w:t>
      </w:r>
      <w:r w:rsidR="00081C49" w:rsidRPr="00E151BB">
        <w:rPr>
          <w:rFonts w:ascii="华文楷体" w:eastAsia="华文楷体" w:hAnsi="华文楷体" w:hint="eastAsia"/>
          <w:sz w:val="24"/>
        </w:rPr>
        <w:t>。</w:t>
      </w:r>
    </w:p>
    <w:p w:rsidR="00081C49" w:rsidRPr="00E151BB" w:rsidRDefault="00081C49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E151BB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BF4817" w:rsidRPr="00E151BB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E151BB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E151BB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E151BB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</w:t>
      </w:r>
    </w:p>
    <w:p w:rsidR="00856047" w:rsidRPr="00E151BB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E151BB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E151BB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E151BB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E151BB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E151BB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E151BB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E151BB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E151BB">
        <w:rPr>
          <w:rFonts w:ascii="华文楷体" w:eastAsia="华文楷体" w:hAnsi="华文楷体" w:hint="eastAsia"/>
          <w:sz w:val="24"/>
        </w:rPr>
        <w:t>管理员</w:t>
      </w:r>
      <w:r w:rsidR="00127E38" w:rsidRPr="00E151BB">
        <w:rPr>
          <w:rFonts w:ascii="华文楷体" w:eastAsia="华文楷体" w:hAnsi="华文楷体" w:hint="eastAsia"/>
          <w:sz w:val="24"/>
        </w:rPr>
        <w:t>查询已通过审核的</w:t>
      </w:r>
      <w:r w:rsidR="007E016A" w:rsidRPr="00E151BB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E151BB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E151BB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生成的合同文本</w:t>
      </w:r>
      <w:r w:rsidR="007B49A2" w:rsidRPr="00E151BB">
        <w:rPr>
          <w:rFonts w:ascii="华文楷体" w:eastAsia="华文楷体" w:hAnsi="华文楷体" w:hint="eastAsia"/>
          <w:sz w:val="24"/>
        </w:rPr>
        <w:t>，并</w:t>
      </w:r>
      <w:r w:rsidRPr="00E151BB">
        <w:rPr>
          <w:rFonts w:ascii="华文楷体" w:eastAsia="华文楷体" w:hAnsi="华文楷体" w:hint="eastAsia"/>
          <w:sz w:val="24"/>
        </w:rPr>
        <w:t>进行打印。</w:t>
      </w:r>
    </w:p>
    <w:p w:rsidR="002042A2" w:rsidRPr="00E151BB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生效</w:t>
      </w:r>
      <w:r w:rsidR="00283440" w:rsidRPr="00E151BB">
        <w:rPr>
          <w:rFonts w:ascii="华文楷体" w:eastAsia="华文楷体" w:hAnsi="华文楷体" w:hint="eastAsia"/>
          <w:sz w:val="24"/>
        </w:rPr>
        <w:t>及</w:t>
      </w:r>
      <w:r w:rsidR="002042A2" w:rsidRPr="00E151BB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E151BB" w:rsidRDefault="002F4CE5" w:rsidP="002042A2">
      <w:pPr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527E86" w:rsidRPr="00E151BB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E151BB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E151BB">
        <w:rPr>
          <w:rFonts w:ascii="华文楷体" w:eastAsia="华文楷体" w:hAnsi="华文楷体" w:hint="eastAsia"/>
          <w:sz w:val="24"/>
        </w:rPr>
        <w:t>待缴费确认</w:t>
      </w:r>
      <w:r w:rsidRPr="00E151BB">
        <w:rPr>
          <w:rFonts w:ascii="华文楷体" w:eastAsia="华文楷体" w:hAnsi="华文楷体" w:hint="eastAsia"/>
          <w:sz w:val="24"/>
        </w:rPr>
        <w:t>”</w:t>
      </w:r>
      <w:r w:rsidR="005064AC" w:rsidRPr="00E151BB">
        <w:rPr>
          <w:rFonts w:ascii="华文楷体" w:eastAsia="华文楷体" w:hAnsi="华文楷体" w:hint="eastAsia"/>
          <w:sz w:val="24"/>
        </w:rPr>
        <w:t>，</w:t>
      </w:r>
      <w:r w:rsidRPr="00E151BB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E151BB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 </w:t>
      </w:r>
      <w:r w:rsidR="009E15B8" w:rsidRPr="00E151BB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E151BB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E151BB">
        <w:rPr>
          <w:rFonts w:ascii="华文楷体" w:eastAsia="华文楷体" w:hAnsi="华文楷体" w:hint="eastAsia"/>
          <w:sz w:val="24"/>
        </w:rPr>
        <w:t>，待</w:t>
      </w:r>
      <w:r w:rsidRPr="00E151BB">
        <w:rPr>
          <w:rFonts w:ascii="华文楷体" w:eastAsia="华文楷体" w:hAnsi="华文楷体" w:hint="eastAsia"/>
          <w:sz w:val="24"/>
        </w:rPr>
        <w:t>缴费</w:t>
      </w:r>
      <w:r w:rsidR="009E15B8" w:rsidRPr="00E151BB">
        <w:rPr>
          <w:rFonts w:ascii="华文楷体" w:eastAsia="华文楷体" w:hAnsi="华文楷体" w:hint="eastAsia"/>
          <w:sz w:val="24"/>
        </w:rPr>
        <w:t>实际到账后，</w:t>
      </w:r>
      <w:r w:rsidR="006B641B" w:rsidRPr="00E151BB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E151BB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E151BB">
        <w:rPr>
          <w:rFonts w:ascii="华文楷体" w:eastAsia="华文楷体" w:hAnsi="华文楷体" w:hint="eastAsia"/>
          <w:sz w:val="24"/>
        </w:rPr>
        <w:t>可</w:t>
      </w:r>
      <w:r w:rsidRPr="00E151BB">
        <w:rPr>
          <w:rFonts w:ascii="华文楷体" w:eastAsia="华文楷体" w:hAnsi="华文楷体" w:hint="eastAsia"/>
          <w:sz w:val="24"/>
        </w:rPr>
        <w:t>对</w:t>
      </w:r>
      <w:r w:rsidR="00397BF3" w:rsidRPr="00E151BB">
        <w:rPr>
          <w:rFonts w:ascii="华文楷体" w:eastAsia="华文楷体" w:hAnsi="华文楷体" w:hint="eastAsia"/>
          <w:sz w:val="24"/>
        </w:rPr>
        <w:t>本期缴费进行确认</w:t>
      </w:r>
      <w:r w:rsidR="00AC4BCB" w:rsidRPr="00E151BB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E151BB">
        <w:rPr>
          <w:rFonts w:ascii="华文楷体" w:eastAsia="华文楷体" w:hAnsi="华文楷体" w:hint="eastAsia"/>
          <w:sz w:val="24"/>
        </w:rPr>
        <w:t>。</w:t>
      </w:r>
    </w:p>
    <w:p w:rsidR="0045249E" w:rsidRPr="00E151BB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</w:t>
      </w:r>
      <w:r w:rsidR="00484A21" w:rsidRPr="00E151BB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E151BB">
        <w:rPr>
          <w:rFonts w:ascii="华文楷体" w:eastAsia="华文楷体" w:hAnsi="华文楷体" w:hint="eastAsia"/>
          <w:sz w:val="24"/>
        </w:rPr>
        <w:t>登记信息</w:t>
      </w:r>
      <w:r w:rsidR="00484A21" w:rsidRPr="00E151BB">
        <w:rPr>
          <w:rFonts w:ascii="华文楷体" w:eastAsia="华文楷体" w:hAnsi="华文楷体" w:hint="eastAsia"/>
          <w:sz w:val="24"/>
        </w:rPr>
        <w:t>进行缴费确认。</w:t>
      </w:r>
    </w:p>
    <w:p w:rsidR="00680EB2" w:rsidRPr="00BA723A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 w:hint="eastAsia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E151BB">
        <w:rPr>
          <w:rFonts w:ascii="华文楷体" w:eastAsia="华文楷体" w:hAnsi="华文楷体" w:hint="eastAsia"/>
          <w:sz w:val="24"/>
        </w:rPr>
        <w:t>其状态为“</w:t>
      </w:r>
      <w:r w:rsidR="00AC4BCB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E151BB">
        <w:rPr>
          <w:rFonts w:ascii="华文楷体" w:eastAsia="华文楷体" w:hAnsi="华文楷体" w:hint="eastAsia"/>
          <w:sz w:val="24"/>
        </w:rPr>
        <w:t>”。</w:t>
      </w:r>
    </w:p>
    <w:p w:rsidR="00680EB2" w:rsidRPr="00E151BB" w:rsidRDefault="00A92340" w:rsidP="00E151BB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相关信息汇总</w:t>
      </w:r>
    </w:p>
    <w:p w:rsidR="00B20373" w:rsidRPr="00B43978" w:rsidRDefault="00A35307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B43978">
        <w:rPr>
          <w:rFonts w:ascii="华文楷体" w:eastAsia="华文楷体" w:hAnsi="华文楷体" w:hint="eastAsia"/>
          <w:sz w:val="24"/>
        </w:rPr>
        <w:t>简单说明：由于合同信息所涉及的内容较多，且不同</w:t>
      </w:r>
      <w:r w:rsidR="00B20373" w:rsidRPr="00B43978">
        <w:rPr>
          <w:rFonts w:ascii="华文楷体" w:eastAsia="华文楷体" w:hAnsi="华文楷体" w:hint="eastAsia"/>
          <w:sz w:val="24"/>
        </w:rPr>
        <w:t>类型的合同数据无法通用，先按照合同类型、合同申请类型将如上的合同数据汇总到如下的几个相关表中</w:t>
      </w:r>
      <w:r w:rsidR="00B43978">
        <w:rPr>
          <w:rFonts w:ascii="华文楷体" w:eastAsia="华文楷体" w:hAnsi="华文楷体" w:hint="eastAsia"/>
          <w:sz w:val="24"/>
        </w:rPr>
        <w:t>。</w:t>
      </w:r>
    </w:p>
    <w:p w:rsidR="00B20373" w:rsidRPr="009105D1" w:rsidRDefault="0026337B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FF0000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基本信息</w:t>
      </w:r>
      <w:r w:rsidR="0030572B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：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B43978" w:rsidRDefault="00B43978" w:rsidP="00B43978">
      <w:pPr>
        <w:pStyle w:val="aa"/>
        <w:ind w:left="720" w:firstLineChars="0" w:firstLine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--- 根据合同类型来关联到对应的合同明细表中，即“租赁合同明细表”、“物业合同明细表”、项目合同明细表。</w:t>
      </w:r>
    </w:p>
    <w:p w:rsidR="00594BAD" w:rsidRPr="00594BAD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商户标识、商户联系人、商户联系方式</w:t>
      </w:r>
    </w:p>
    <w:p w:rsidR="00463B4E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资源标识（针对租赁合同中的资源）</w:t>
      </w:r>
    </w:p>
    <w:p w:rsidR="00594BAD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项目标识（针对项目合同中的项目）</w:t>
      </w:r>
    </w:p>
    <w:p w:rsidR="007F303C" w:rsidRPr="00594BAD" w:rsidRDefault="007F303C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物业服务类型标识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（针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物业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合同中的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优惠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实际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</w:p>
    <w:p w:rsidR="00FD61D8" w:rsidRPr="009105D1" w:rsidRDefault="00FD61D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</w:t>
      </w:r>
      <w:r w:rsidR="0028258F" w:rsidRPr="009105D1">
        <w:rPr>
          <w:rFonts w:ascii="华文楷体" w:eastAsia="华文楷体" w:hAnsi="华文楷体" w:hint="eastAsia"/>
          <w:color w:val="0070C0"/>
          <w:sz w:val="24"/>
          <w:szCs w:val="24"/>
        </w:rPr>
        <w:t>周期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一次性、分期</w:t>
      </w:r>
      <w:r w:rsidR="00646F29">
        <w:rPr>
          <w:rFonts w:ascii="华文楷体" w:eastAsia="华文楷体" w:hAnsi="华文楷体" w:hint="eastAsia"/>
          <w:color w:val="0070C0"/>
          <w:sz w:val="24"/>
          <w:szCs w:val="24"/>
        </w:rPr>
        <w:t>缴费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646F29" w:rsidRPr="00646F29">
        <w:rPr>
          <w:rFonts w:ascii="华文楷体" w:eastAsia="华文楷体" w:hAnsi="华文楷体" w:hint="eastAsia"/>
          <w:color w:val="0070C0"/>
          <w:sz w:val="24"/>
          <w:szCs w:val="24"/>
        </w:rPr>
        <w:t>、总分期次数（专门针对分期缴费）</w:t>
      </w:r>
    </w:p>
    <w:p w:rsidR="0028258F" w:rsidRPr="009105D1" w:rsidRDefault="0028258F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类型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专门针对一次性缴费的</w:t>
      </w:r>
      <w:r w:rsidR="00C31D9C" w:rsidRPr="009105D1">
        <w:rPr>
          <w:rFonts w:ascii="华文楷体" w:eastAsia="华文楷体" w:hAnsi="华文楷体" w:hint="eastAsia"/>
          <w:color w:val="0070C0"/>
          <w:sz w:val="24"/>
          <w:szCs w:val="24"/>
        </w:rPr>
        <w:t>缴费类型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；若是分期付费，则还要在相关的</w:t>
      </w:r>
      <w:r w:rsidR="003E150C" w:rsidRPr="009105D1">
        <w:rPr>
          <w:rFonts w:ascii="华文楷体" w:eastAsia="华文楷体" w:hAnsi="华文楷体" w:hint="eastAsia"/>
          <w:color w:val="0070C0"/>
          <w:sz w:val="24"/>
          <w:szCs w:val="24"/>
        </w:rPr>
        <w:t>“合同分期缴费信息表”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中记录各分期</w:t>
      </w:r>
      <w:r w:rsidR="001250F6">
        <w:rPr>
          <w:rFonts w:ascii="华文楷体" w:eastAsia="华文楷体" w:hAnsi="华文楷体" w:hint="eastAsia"/>
          <w:color w:val="0070C0"/>
          <w:sz w:val="24"/>
          <w:szCs w:val="24"/>
        </w:rPr>
        <w:t>缴费信息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经办用户编号、最近一次编辑用户编号、最近一次修改时间</w:t>
      </w:r>
    </w:p>
    <w:p w:rsidR="0061571C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9105D1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216D92" w:rsidRDefault="00F75209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租赁</w:t>
      </w:r>
      <w:r w:rsidR="00BC2167" w:rsidRPr="009105D1">
        <w:rPr>
          <w:rFonts w:ascii="华文楷体" w:eastAsia="华文楷体" w:hAnsi="华文楷体" w:hint="eastAsia"/>
          <w:color w:val="000000" w:themeColor="text1"/>
          <w:sz w:val="24"/>
        </w:rPr>
        <w:t>合同明细信息</w:t>
      </w:r>
      <w:r w:rsidR="00216D92" w:rsidRP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31D9C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A0ADF" w:rsidRDefault="0062131C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62131C">
        <w:rPr>
          <w:rFonts w:ascii="华文楷体" w:eastAsia="华文楷体" w:hAnsi="华文楷体" w:hint="eastAsia"/>
          <w:sz w:val="24"/>
          <w:szCs w:val="24"/>
        </w:rPr>
        <w:t>租赁资源的相关信息：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的“资源标识”关联资源信息表即可。</w:t>
      </w:r>
    </w:p>
    <w:p w:rsidR="00CA0ADF" w:rsidRDefault="0062131C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CA0ADF">
        <w:rPr>
          <w:rFonts w:ascii="华文楷体" w:eastAsia="华文楷体" w:hAnsi="华文楷体" w:hint="eastAsia"/>
          <w:sz w:val="24"/>
          <w:szCs w:val="24"/>
        </w:rPr>
        <w:t>资源的各项标准收费和对应的实际收费信息，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“资源标识、合同编号”关联</w:t>
      </w:r>
      <w:r w:rsidR="0070303B">
        <w:rPr>
          <w:rFonts w:ascii="华文楷体" w:eastAsia="华文楷体" w:hAnsi="华文楷体" w:hint="eastAsia"/>
          <w:sz w:val="24"/>
          <w:szCs w:val="24"/>
        </w:rPr>
        <w:t>“资源标准收费、实际收费表”</w:t>
      </w:r>
      <w:r w:rsidR="00CA0ADF">
        <w:rPr>
          <w:rFonts w:ascii="华文楷体" w:eastAsia="华文楷体" w:hAnsi="华文楷体" w:hint="eastAsia"/>
          <w:sz w:val="24"/>
          <w:szCs w:val="24"/>
        </w:rPr>
        <w:t>即可</w:t>
      </w:r>
      <w:r w:rsidR="00AB7CB1">
        <w:rPr>
          <w:rFonts w:ascii="华文楷体" w:eastAsia="华文楷体" w:hAnsi="华文楷体" w:hint="eastAsia"/>
          <w:sz w:val="24"/>
          <w:szCs w:val="24"/>
        </w:rPr>
        <w:t>（参见资源管理）</w:t>
      </w:r>
      <w:r w:rsidR="00CA0ADF">
        <w:rPr>
          <w:rFonts w:ascii="华文楷体" w:eastAsia="华文楷体" w:hAnsi="华文楷体" w:hint="eastAsia"/>
          <w:sz w:val="24"/>
          <w:szCs w:val="24"/>
        </w:rPr>
        <w:t>。</w:t>
      </w:r>
    </w:p>
    <w:p w:rsidR="0070303B" w:rsidRDefault="004749FE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资源的具体付费方式</w:t>
      </w:r>
      <w:r w:rsidR="0070303B">
        <w:rPr>
          <w:rFonts w:ascii="华文楷体" w:eastAsia="华文楷体" w:hAnsi="华文楷体" w:hint="eastAsia"/>
          <w:sz w:val="24"/>
          <w:szCs w:val="24"/>
        </w:rPr>
        <w:t>信息，如果是一次性缴费，则合同基本信息表中便存储的一次性缴费的类型信息；如果是</w:t>
      </w:r>
      <w:r w:rsidR="0070303B" w:rsidRPr="0070303B">
        <w:rPr>
          <w:rFonts w:ascii="华文楷体" w:eastAsia="华文楷体" w:hAnsi="华文楷体" w:hint="eastAsia"/>
          <w:sz w:val="24"/>
          <w:szCs w:val="24"/>
        </w:rPr>
        <w:t>分期缴费，</w:t>
      </w:r>
      <w:r w:rsidR="0070303B">
        <w:rPr>
          <w:rFonts w:ascii="华文楷体" w:eastAsia="华文楷体" w:hAnsi="华文楷体" w:hint="eastAsia"/>
          <w:sz w:val="24"/>
          <w:szCs w:val="24"/>
        </w:rPr>
        <w:t>则可以通过合同基本信息表中“合同编号”关联“</w:t>
      </w:r>
      <w:r w:rsidR="0070303B" w:rsidRPr="004A0079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分期缴费信息表</w:t>
      </w:r>
      <w:r w:rsidR="0070303B">
        <w:rPr>
          <w:rFonts w:ascii="华文楷体" w:eastAsia="华文楷体" w:hAnsi="华文楷体" w:hint="eastAsia"/>
          <w:sz w:val="24"/>
          <w:szCs w:val="24"/>
        </w:rPr>
        <w:t>”即可。</w:t>
      </w:r>
    </w:p>
    <w:p w:rsidR="00837371" w:rsidRPr="00837371" w:rsidRDefault="00FE27F6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60312C">
        <w:rPr>
          <w:rFonts w:ascii="华文楷体" w:eastAsia="华文楷体" w:hAnsi="华文楷体" w:hint="eastAsia"/>
          <w:color w:val="000000" w:themeColor="text1"/>
          <w:sz w:val="24"/>
        </w:rPr>
        <w:t>物业合同明细信息表</w:t>
      </w:r>
      <w:r w:rsidR="00705D58" w:rsidRPr="0060312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83737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837371" w:rsidRPr="007F303C" w:rsidRDefault="0083737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类型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”关联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表即可。</w:t>
      </w:r>
    </w:p>
    <w:p w:rsidR="00837371" w:rsidRPr="00571EAD" w:rsidRDefault="0083737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C009F1" w:rsidRDefault="00FE27F6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合同明细信息表</w:t>
      </w:r>
      <w:r w:rsidR="00A41259" w:rsidRPr="007F303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009F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009F1" w:rsidRPr="007F303C" w:rsidRDefault="00C009F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项目标识”关联项目信息表即可。</w:t>
      </w:r>
    </w:p>
    <w:p w:rsidR="00197555" w:rsidRPr="0060312C" w:rsidRDefault="007F303C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F75209" w:rsidRPr="009105D1" w:rsidRDefault="0030572B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Default="00F8084A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C97D35" w:rsidRDefault="00F8084A" w:rsidP="00F8084A">
      <w:pPr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 </w:t>
      </w:r>
      <w:r w:rsidRPr="00C97D35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F8084A" w:rsidRDefault="0030572B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相关</w:t>
      </w:r>
      <w:r w:rsidRPr="009105D1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F8084A">
        <w:rPr>
          <w:rFonts w:ascii="华文楷体" w:eastAsia="华文楷体" w:hAnsi="华文楷体" w:hint="eastAsia"/>
          <w:sz w:val="24"/>
        </w:rPr>
        <w:t>：涵盖与合同相关的各种状态，具体如下：</w:t>
      </w:r>
    </w:p>
    <w:p w:rsidR="005A16A7" w:rsidRPr="006342AB" w:rsidRDefault="005A16A7" w:rsidP="00D12312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针对合同本身：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342AB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止、已删除</w:t>
      </w:r>
    </w:p>
    <w:p w:rsidR="005A16A7" w:rsidRPr="006342AB" w:rsidRDefault="005A16A7" w:rsidP="00D12312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针对合同申请：</w:t>
      </w:r>
      <w:r w:rsidR="00661A22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342AB" w:rsidRDefault="006342AB" w:rsidP="006342AB">
      <w:pPr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Default="0060312C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>
        <w:rPr>
          <w:rFonts w:ascii="华文楷体" w:eastAsia="华文楷体" w:hAnsi="华文楷体" w:hint="eastAsia"/>
          <w:sz w:val="24"/>
        </w:rPr>
        <w:t>目前设计</w:t>
      </w:r>
      <w:r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>
        <w:rPr>
          <w:rFonts w:ascii="华文楷体" w:eastAsia="华文楷体" w:hAnsi="华文楷体" w:hint="eastAsia"/>
          <w:sz w:val="24"/>
        </w:rPr>
        <w:t>，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Default="00E42247" w:rsidP="00E42247">
      <w:pPr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Default="0060312C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周期类型</w:t>
      </w:r>
      <w:r w:rsidRPr="009105D1">
        <w:rPr>
          <w:rFonts w:ascii="华文楷体" w:eastAsia="华文楷体" w:hAnsi="华文楷体" w:hint="eastAsia"/>
          <w:color w:val="FF0000"/>
          <w:sz w:val="24"/>
        </w:rPr>
        <w:t>表</w:t>
      </w:r>
      <w:r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E61754" w:rsidRDefault="0060312C" w:rsidP="00E42247">
      <w:pPr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编号、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名称</w:t>
      </w:r>
    </w:p>
    <w:p w:rsidR="00BC2167" w:rsidRPr="004A0079" w:rsidRDefault="004A0079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  <w:szCs w:val="24"/>
        </w:rPr>
        <w:t>合同分期缴费信息表</w:t>
      </w:r>
      <w:r w:rsidR="00FD6E8E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：当某合同的缴费方式为分期付款时，需要在该表中记录各分期的具体缴费信息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303B83">
        <w:rPr>
          <w:rFonts w:ascii="华文楷体" w:eastAsia="华文楷体" w:hAnsi="华文楷体" w:hint="eastAsia"/>
          <w:sz w:val="24"/>
        </w:rPr>
        <w:t>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882AB2" w:rsidRDefault="00FD6E8E" w:rsidP="00882AB2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4749FE" w:rsidRPr="006342AB">
        <w:rPr>
          <w:rFonts w:ascii="华文楷体" w:eastAsia="华文楷体" w:hAnsi="华文楷体" w:hint="eastAsia"/>
          <w:color w:val="0070C0"/>
          <w:sz w:val="24"/>
        </w:rPr>
        <w:t>合同编号、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总分期次数，各分期序号、各分期的起始日期、各分期的截止日期、各分期付款金额、各分期具体付款方式</w:t>
      </w:r>
    </w:p>
    <w:p w:rsidR="00882AB2" w:rsidRPr="00E61754" w:rsidRDefault="00E61754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E61754">
        <w:rPr>
          <w:rFonts w:ascii="华文楷体" w:eastAsia="华文楷体" w:hAnsi="华文楷体" w:hint="eastAsia"/>
          <w:color w:val="FF0000"/>
          <w:sz w:val="24"/>
        </w:rPr>
        <w:t>物业</w:t>
      </w:r>
      <w:r w:rsidR="002A4473" w:rsidRPr="00E61754">
        <w:rPr>
          <w:rFonts w:ascii="华文楷体" w:eastAsia="华文楷体" w:hAnsi="华文楷体" w:hint="eastAsia"/>
          <w:color w:val="FF0000"/>
          <w:sz w:val="24"/>
        </w:rPr>
        <w:t>服务内容类型信息</w:t>
      </w:r>
      <w:r w:rsidR="00882AB2" w:rsidRPr="00E61754">
        <w:rPr>
          <w:rFonts w:ascii="华文楷体" w:eastAsia="华文楷体" w:hAnsi="华文楷体" w:hint="eastAsia"/>
          <w:color w:val="FF0000"/>
          <w:sz w:val="24"/>
          <w:szCs w:val="24"/>
        </w:rPr>
        <w:t>表</w:t>
      </w:r>
      <w:r w:rsidR="00882AB2" w:rsidRPr="00E61754">
        <w:rPr>
          <w:rFonts w:ascii="华文楷体" w:eastAsia="华文楷体" w:hAnsi="华文楷体" w:hint="eastAsia"/>
          <w:sz w:val="24"/>
          <w:szCs w:val="24"/>
        </w:rPr>
        <w:t>：</w:t>
      </w:r>
      <w:r w:rsidRPr="00E61754">
        <w:rPr>
          <w:rFonts w:ascii="华文楷体" w:eastAsia="华文楷体" w:hAnsi="华文楷体" w:hint="eastAsia"/>
          <w:sz w:val="24"/>
          <w:szCs w:val="24"/>
        </w:rPr>
        <w:t>目前涉及“</w:t>
      </w:r>
      <w:r w:rsidRPr="00E6175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涉及清洁、水电管理、电梯运维等，日常管理 - 包含全部）</w:t>
      </w:r>
      <w:r w:rsidRPr="00E61754">
        <w:rPr>
          <w:rFonts w:ascii="华文楷体" w:eastAsia="华文楷体" w:hAnsi="华文楷体" w:hint="eastAsia"/>
          <w:sz w:val="24"/>
          <w:szCs w:val="24"/>
        </w:rPr>
        <w:t>”</w:t>
      </w:r>
    </w:p>
    <w:p w:rsidR="0060312C" w:rsidRPr="00882AB2" w:rsidRDefault="00882AB2" w:rsidP="00882AB2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EA2279">
        <w:rPr>
          <w:rFonts w:ascii="华文楷体" w:eastAsia="华文楷体" w:hAnsi="华文楷体" w:hint="eastAsia"/>
          <w:sz w:val="24"/>
          <w:szCs w:val="24"/>
        </w:rPr>
        <w:tab/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编号、</w:t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名称</w:t>
      </w:r>
    </w:p>
    <w:p w:rsidR="00882AB2" w:rsidRPr="004F59A6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4F59A6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2312" w:rsidRDefault="00D12312" w:rsidP="00E846A9">
      <w:r>
        <w:separator/>
      </w:r>
    </w:p>
  </w:endnote>
  <w:endnote w:type="continuationSeparator" w:id="0">
    <w:p w:rsidR="00D12312" w:rsidRDefault="00D1231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84202C">
        <w:pPr>
          <w:pStyle w:val="a9"/>
          <w:jc w:val="center"/>
        </w:pPr>
        <w:fldSimple w:instr=" PAGE   \* MERGEFORMAT ">
          <w:r w:rsidR="000130EE" w:rsidRPr="000130EE">
            <w:rPr>
              <w:noProof/>
              <w:lang w:val="zh-CN"/>
            </w:rPr>
            <w:t>4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2312" w:rsidRDefault="00D12312" w:rsidP="00E846A9">
      <w:r>
        <w:separator/>
      </w:r>
    </w:p>
  </w:footnote>
  <w:footnote w:type="continuationSeparator" w:id="0">
    <w:p w:rsidR="00D12312" w:rsidRDefault="00D1231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4E8426A"/>
    <w:multiLevelType w:val="hybridMultilevel"/>
    <w:tmpl w:val="53DA2544"/>
    <w:lvl w:ilvl="0" w:tplc="3C9474A4">
      <w:start w:val="2"/>
      <w:numFmt w:val="bullet"/>
      <w:lvlText w:val=""/>
      <w:lvlJc w:val="left"/>
      <w:pPr>
        <w:ind w:left="780" w:hanging="360"/>
      </w:pPr>
      <w:rPr>
        <w:rFonts w:ascii="Wingdings" w:eastAsia="华文楷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6">
    <w:nsid w:val="16532D01"/>
    <w:multiLevelType w:val="hybridMultilevel"/>
    <w:tmpl w:val="AF025734"/>
    <w:lvl w:ilvl="0" w:tplc="64D47B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A50891"/>
    <w:multiLevelType w:val="hybridMultilevel"/>
    <w:tmpl w:val="DC58A0D0"/>
    <w:lvl w:ilvl="0" w:tplc="EB7CBD54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01C2209"/>
    <w:multiLevelType w:val="hybridMultilevel"/>
    <w:tmpl w:val="F3C8082A"/>
    <w:lvl w:ilvl="0" w:tplc="20560D6A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7C58E8"/>
    <w:multiLevelType w:val="hybridMultilevel"/>
    <w:tmpl w:val="692084AA"/>
    <w:lvl w:ilvl="0" w:tplc="EDB02894">
      <w:start w:val="1"/>
      <w:numFmt w:val="decimal"/>
      <w:lvlText w:val="%1)"/>
      <w:lvlJc w:val="left"/>
      <w:pPr>
        <w:ind w:left="1500" w:hanging="72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4D91801"/>
    <w:multiLevelType w:val="hybridMultilevel"/>
    <w:tmpl w:val="A45AA534"/>
    <w:lvl w:ilvl="0" w:tplc="85C438CE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5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FD435E7"/>
    <w:multiLevelType w:val="hybridMultilevel"/>
    <w:tmpl w:val="4CA4C23A"/>
    <w:lvl w:ilvl="0" w:tplc="DCE6FE74">
      <w:start w:val="1"/>
      <w:numFmt w:val="upperRoman"/>
      <w:lvlText w:val="%1."/>
      <w:lvlJc w:val="left"/>
      <w:pPr>
        <w:ind w:left="12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5"/>
  </w:num>
  <w:num w:numId="3">
    <w:abstractNumId w:val="28"/>
  </w:num>
  <w:num w:numId="4">
    <w:abstractNumId w:val="20"/>
  </w:num>
  <w:num w:numId="5">
    <w:abstractNumId w:val="25"/>
  </w:num>
  <w:num w:numId="6">
    <w:abstractNumId w:val="33"/>
  </w:num>
  <w:num w:numId="7">
    <w:abstractNumId w:val="16"/>
  </w:num>
  <w:num w:numId="8">
    <w:abstractNumId w:val="11"/>
  </w:num>
  <w:num w:numId="9">
    <w:abstractNumId w:val="7"/>
  </w:num>
  <w:num w:numId="10">
    <w:abstractNumId w:val="26"/>
  </w:num>
  <w:num w:numId="11">
    <w:abstractNumId w:val="31"/>
  </w:num>
  <w:num w:numId="12">
    <w:abstractNumId w:val="19"/>
  </w:num>
  <w:num w:numId="13">
    <w:abstractNumId w:val="18"/>
  </w:num>
  <w:num w:numId="14">
    <w:abstractNumId w:val="32"/>
  </w:num>
  <w:num w:numId="15">
    <w:abstractNumId w:val="34"/>
  </w:num>
  <w:num w:numId="16">
    <w:abstractNumId w:val="29"/>
  </w:num>
  <w:num w:numId="17">
    <w:abstractNumId w:val="22"/>
  </w:num>
  <w:num w:numId="18">
    <w:abstractNumId w:val="9"/>
  </w:num>
  <w:num w:numId="19">
    <w:abstractNumId w:val="21"/>
  </w:num>
  <w:num w:numId="20">
    <w:abstractNumId w:val="2"/>
  </w:num>
  <w:num w:numId="21">
    <w:abstractNumId w:val="10"/>
  </w:num>
  <w:num w:numId="22">
    <w:abstractNumId w:val="36"/>
  </w:num>
  <w:num w:numId="23">
    <w:abstractNumId w:val="23"/>
  </w:num>
  <w:num w:numId="24">
    <w:abstractNumId w:val="30"/>
  </w:num>
  <w:num w:numId="25">
    <w:abstractNumId w:val="1"/>
  </w:num>
  <w:num w:numId="26">
    <w:abstractNumId w:val="6"/>
  </w:num>
  <w:num w:numId="27">
    <w:abstractNumId w:val="4"/>
  </w:num>
  <w:num w:numId="28">
    <w:abstractNumId w:val="8"/>
  </w:num>
  <w:num w:numId="29">
    <w:abstractNumId w:val="24"/>
  </w:num>
  <w:num w:numId="30">
    <w:abstractNumId w:val="27"/>
  </w:num>
  <w:num w:numId="31">
    <w:abstractNumId w:val="37"/>
  </w:num>
  <w:num w:numId="32">
    <w:abstractNumId w:val="15"/>
  </w:num>
  <w:num w:numId="33">
    <w:abstractNumId w:val="17"/>
  </w:num>
  <w:num w:numId="34">
    <w:abstractNumId w:val="14"/>
  </w:num>
  <w:num w:numId="35">
    <w:abstractNumId w:val="13"/>
  </w:num>
  <w:num w:numId="36">
    <w:abstractNumId w:val="35"/>
  </w:num>
  <w:num w:numId="37">
    <w:abstractNumId w:val="0"/>
  </w:num>
  <w:num w:numId="38">
    <w:abstractNumId w:val="3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0EE"/>
    <w:rsid w:val="00013918"/>
    <w:rsid w:val="00013CAA"/>
    <w:rsid w:val="000161D8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42285"/>
    <w:rsid w:val="00043700"/>
    <w:rsid w:val="000446D6"/>
    <w:rsid w:val="00051180"/>
    <w:rsid w:val="00051A2A"/>
    <w:rsid w:val="00051A9A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6419"/>
    <w:rsid w:val="000D6603"/>
    <w:rsid w:val="000E0175"/>
    <w:rsid w:val="000E4A33"/>
    <w:rsid w:val="000F17D0"/>
    <w:rsid w:val="000F34A6"/>
    <w:rsid w:val="000F489A"/>
    <w:rsid w:val="000F4EBC"/>
    <w:rsid w:val="000F52B8"/>
    <w:rsid w:val="0010082A"/>
    <w:rsid w:val="00100B08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2E14"/>
    <w:rsid w:val="001353C3"/>
    <w:rsid w:val="00136AFE"/>
    <w:rsid w:val="0015080C"/>
    <w:rsid w:val="001555BB"/>
    <w:rsid w:val="0016090F"/>
    <w:rsid w:val="001611F3"/>
    <w:rsid w:val="00162D79"/>
    <w:rsid w:val="0016421A"/>
    <w:rsid w:val="001646D4"/>
    <w:rsid w:val="00165C6C"/>
    <w:rsid w:val="00174A4E"/>
    <w:rsid w:val="001751A8"/>
    <w:rsid w:val="00177780"/>
    <w:rsid w:val="00180049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B09B4"/>
    <w:rsid w:val="001B2B6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6F43"/>
    <w:rsid w:val="001F2577"/>
    <w:rsid w:val="001F37B5"/>
    <w:rsid w:val="001F7472"/>
    <w:rsid w:val="00200608"/>
    <w:rsid w:val="00202075"/>
    <w:rsid w:val="002042A2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7C06"/>
    <w:rsid w:val="00237E3F"/>
    <w:rsid w:val="002400DD"/>
    <w:rsid w:val="002504BE"/>
    <w:rsid w:val="00262182"/>
    <w:rsid w:val="0026337B"/>
    <w:rsid w:val="00263E19"/>
    <w:rsid w:val="00263EC5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E60"/>
    <w:rsid w:val="002941F3"/>
    <w:rsid w:val="00296073"/>
    <w:rsid w:val="00297B6E"/>
    <w:rsid w:val="002A0B1B"/>
    <w:rsid w:val="002A4473"/>
    <w:rsid w:val="002A4B04"/>
    <w:rsid w:val="002A4D75"/>
    <w:rsid w:val="002A56F6"/>
    <w:rsid w:val="002A69D8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61D"/>
    <w:rsid w:val="00373B05"/>
    <w:rsid w:val="00382531"/>
    <w:rsid w:val="003851A8"/>
    <w:rsid w:val="003852EA"/>
    <w:rsid w:val="003864CD"/>
    <w:rsid w:val="00397BF3"/>
    <w:rsid w:val="003A22E5"/>
    <w:rsid w:val="003B1173"/>
    <w:rsid w:val="003B3A40"/>
    <w:rsid w:val="003B5349"/>
    <w:rsid w:val="003C35DF"/>
    <w:rsid w:val="003C5CEB"/>
    <w:rsid w:val="003D0A2A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58A4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2114"/>
    <w:rsid w:val="004968B7"/>
    <w:rsid w:val="00497F66"/>
    <w:rsid w:val="004A0079"/>
    <w:rsid w:val="004A4ABA"/>
    <w:rsid w:val="004A4B0C"/>
    <w:rsid w:val="004A6313"/>
    <w:rsid w:val="004B0A3F"/>
    <w:rsid w:val="004B1F9D"/>
    <w:rsid w:val="004B249F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59A6"/>
    <w:rsid w:val="004F799E"/>
    <w:rsid w:val="00504B67"/>
    <w:rsid w:val="0050585E"/>
    <w:rsid w:val="005064AC"/>
    <w:rsid w:val="00511698"/>
    <w:rsid w:val="005132B1"/>
    <w:rsid w:val="00523963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27B7"/>
    <w:rsid w:val="005856EC"/>
    <w:rsid w:val="005867CD"/>
    <w:rsid w:val="00587763"/>
    <w:rsid w:val="00587A34"/>
    <w:rsid w:val="00590837"/>
    <w:rsid w:val="00592432"/>
    <w:rsid w:val="00594BAD"/>
    <w:rsid w:val="0059548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1045F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C95"/>
    <w:rsid w:val="0064086D"/>
    <w:rsid w:val="006442C2"/>
    <w:rsid w:val="0064628D"/>
    <w:rsid w:val="00646F29"/>
    <w:rsid w:val="00651BD1"/>
    <w:rsid w:val="00653731"/>
    <w:rsid w:val="00657688"/>
    <w:rsid w:val="006606BA"/>
    <w:rsid w:val="00661A22"/>
    <w:rsid w:val="0066295A"/>
    <w:rsid w:val="0067243C"/>
    <w:rsid w:val="00674C98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561A"/>
    <w:rsid w:val="007204B9"/>
    <w:rsid w:val="00720A61"/>
    <w:rsid w:val="007240D9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7AE7"/>
    <w:rsid w:val="007568B2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97250"/>
    <w:rsid w:val="008A1E69"/>
    <w:rsid w:val="008A6A1A"/>
    <w:rsid w:val="008B0DCB"/>
    <w:rsid w:val="008B26B0"/>
    <w:rsid w:val="008B449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2B8C"/>
    <w:rsid w:val="008E7EC2"/>
    <w:rsid w:val="0090072B"/>
    <w:rsid w:val="00904478"/>
    <w:rsid w:val="009105D1"/>
    <w:rsid w:val="00912864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1B06"/>
    <w:rsid w:val="00953712"/>
    <w:rsid w:val="00955892"/>
    <w:rsid w:val="009569E5"/>
    <w:rsid w:val="00963910"/>
    <w:rsid w:val="00963BBE"/>
    <w:rsid w:val="00966615"/>
    <w:rsid w:val="00970FAE"/>
    <w:rsid w:val="00977C69"/>
    <w:rsid w:val="0098077F"/>
    <w:rsid w:val="009823DD"/>
    <w:rsid w:val="00985DE5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6EA"/>
    <w:rsid w:val="00A63135"/>
    <w:rsid w:val="00A66C8F"/>
    <w:rsid w:val="00A725D0"/>
    <w:rsid w:val="00A81825"/>
    <w:rsid w:val="00A81F45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20CC"/>
    <w:rsid w:val="00AF26B0"/>
    <w:rsid w:val="00AF4023"/>
    <w:rsid w:val="00AF4FBE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515C"/>
    <w:rsid w:val="00B914FE"/>
    <w:rsid w:val="00B943BA"/>
    <w:rsid w:val="00B96EB8"/>
    <w:rsid w:val="00B97364"/>
    <w:rsid w:val="00BA4C7C"/>
    <w:rsid w:val="00BA723A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1D9C"/>
    <w:rsid w:val="00C3776E"/>
    <w:rsid w:val="00C4246E"/>
    <w:rsid w:val="00C44DDC"/>
    <w:rsid w:val="00C47000"/>
    <w:rsid w:val="00C5079A"/>
    <w:rsid w:val="00C61095"/>
    <w:rsid w:val="00C61F40"/>
    <w:rsid w:val="00C66980"/>
    <w:rsid w:val="00C66A23"/>
    <w:rsid w:val="00C72081"/>
    <w:rsid w:val="00C720E9"/>
    <w:rsid w:val="00C74623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B3DEB"/>
    <w:rsid w:val="00CC0033"/>
    <w:rsid w:val="00CC4F84"/>
    <w:rsid w:val="00CD2C3E"/>
    <w:rsid w:val="00CD4B02"/>
    <w:rsid w:val="00CD5E13"/>
    <w:rsid w:val="00CF03A9"/>
    <w:rsid w:val="00CF16E7"/>
    <w:rsid w:val="00CF1ED4"/>
    <w:rsid w:val="00CF4D62"/>
    <w:rsid w:val="00CF5451"/>
    <w:rsid w:val="00D073D7"/>
    <w:rsid w:val="00D12312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1BB"/>
    <w:rsid w:val="00E15D88"/>
    <w:rsid w:val="00E1674A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61754"/>
    <w:rsid w:val="00E71D8D"/>
    <w:rsid w:val="00E72E19"/>
    <w:rsid w:val="00E73374"/>
    <w:rsid w:val="00E748BA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D02D2"/>
    <w:rsid w:val="00ED4EFB"/>
    <w:rsid w:val="00ED7B50"/>
    <w:rsid w:val="00EE16CB"/>
    <w:rsid w:val="00EE4385"/>
    <w:rsid w:val="00EE5885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5209"/>
    <w:rsid w:val="00F76D73"/>
    <w:rsid w:val="00F8084A"/>
    <w:rsid w:val="00F81C58"/>
    <w:rsid w:val="00F82487"/>
    <w:rsid w:val="00F84740"/>
    <w:rsid w:val="00F855A0"/>
    <w:rsid w:val="00F86E60"/>
    <w:rsid w:val="00F90E2D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69CE5F-B8D9-4DA1-815F-7780BAE54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6</TotalTime>
  <Pages>16</Pages>
  <Words>899</Words>
  <Characters>5125</Characters>
  <Application>Microsoft Office Word</Application>
  <DocSecurity>0</DocSecurity>
  <Lines>42</Lines>
  <Paragraphs>12</Paragraphs>
  <ScaleCrop>false</ScaleCrop>
  <Company>Peking University</Company>
  <LinksUpToDate>false</LinksUpToDate>
  <CharactersWithSpaces>60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813</cp:revision>
  <dcterms:created xsi:type="dcterms:W3CDTF">2009-12-23T03:54:00Z</dcterms:created>
  <dcterms:modified xsi:type="dcterms:W3CDTF">2010-03-05T06:21:00Z</dcterms:modified>
</cp:coreProperties>
</file>